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59" r:id="rId4"/>
    <p:sldId id="265" r:id="rId5"/>
    <p:sldId id="260" r:id="rId6"/>
    <p:sldId id="261" r:id="rId7"/>
    <p:sldId id="262" r:id="rId8"/>
    <p:sldId id="279" r:id="rId9"/>
    <p:sldId id="263" r:id="rId10"/>
    <p:sldId id="264" r:id="rId11"/>
    <p:sldId id="280" r:id="rId12"/>
    <p:sldId id="275" r:id="rId13"/>
    <p:sldId id="266" r:id="rId14"/>
    <p:sldId id="267" r:id="rId15"/>
    <p:sldId id="268" r:id="rId16"/>
    <p:sldId id="270" r:id="rId17"/>
    <p:sldId id="269" r:id="rId18"/>
    <p:sldId id="271" r:id="rId19"/>
    <p:sldId id="272" r:id="rId20"/>
    <p:sldId id="274" r:id="rId21"/>
    <p:sldId id="273" r:id="rId22"/>
    <p:sldId id="277" r:id="rId23"/>
    <p:sldId id="278" r:id="rId2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3D9EA"/>
    <a:srgbClr val="F1ED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36" autoAdjust="0"/>
    <p:restoredTop sz="93981" autoAdjust="0"/>
  </p:normalViewPr>
  <p:slideViewPr>
    <p:cSldViewPr snapToGrid="0">
      <p:cViewPr varScale="1">
        <p:scale>
          <a:sx n="77" d="100"/>
          <a:sy n="77" d="100"/>
        </p:scale>
        <p:origin x="66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50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49059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7956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715641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63581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6212596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90179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85612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41028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5438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0988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5405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54227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52449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67222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352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3347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28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50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8C24EE-1737-4BB3-812A-747F6DAE7068}" type="datetimeFigureOut">
              <a:rPr lang="ru-RU" smtClean="0"/>
              <a:t>20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EC2F00D1-2E06-4A19-BF95-18EE7403AB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78211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Microsoft_Visio1111111111111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45215" y="1550123"/>
            <a:ext cx="8821299" cy="2500710"/>
          </a:xfrm>
        </p:spPr>
        <p:txBody>
          <a:bodyPr/>
          <a:lstStyle/>
          <a:p>
            <a:r>
              <a:rPr lang="ru-RU" dirty="0" smtClean="0"/>
              <a:t>Разработка компилятора </a:t>
            </a:r>
            <a:r>
              <a:rPr lang="en-US" dirty="0" smtClean="0"/>
              <a:t>CHA</a:t>
            </a:r>
            <a:r>
              <a:rPr lang="en-US" dirty="0"/>
              <a:t>W</a:t>
            </a:r>
            <a:r>
              <a:rPr lang="en-US" dirty="0" smtClean="0"/>
              <a:t>-2017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99578" y="4043472"/>
            <a:ext cx="7766936" cy="1096899"/>
          </a:xfrm>
        </p:spPr>
        <p:txBody>
          <a:bodyPr/>
          <a:lstStyle/>
          <a:p>
            <a:r>
              <a:rPr lang="ru-RU" dirty="0" smtClean="0"/>
              <a:t>Чаевский Андрей Владимирович</a:t>
            </a:r>
          </a:p>
          <a:p>
            <a:r>
              <a:rPr lang="ru-RU" dirty="0" smtClean="0"/>
              <a:t>БГТУ ФИТ 2 курс 4 группа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372" y="4712366"/>
            <a:ext cx="1432267" cy="1591184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215" y="4712367"/>
            <a:ext cx="1501614" cy="159118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3158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665079"/>
          </a:xfrm>
        </p:spPr>
        <p:txBody>
          <a:bodyPr>
            <a:normAutofit/>
          </a:bodyPr>
          <a:lstStyle/>
          <a:p>
            <a:r>
              <a:rPr lang="ru-RU" dirty="0" smtClean="0"/>
              <a:t>Лексический анализатор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7422" y="2723290"/>
            <a:ext cx="8610600" cy="3813175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/>
          <a:stretch>
            <a:fillRect/>
          </a:stretch>
        </p:blipFill>
        <p:spPr>
          <a:xfrm>
            <a:off x="366596" y="901177"/>
            <a:ext cx="6510453" cy="1579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8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665079"/>
          </a:xfrm>
        </p:spPr>
        <p:txBody>
          <a:bodyPr>
            <a:normAutofit/>
          </a:bodyPr>
          <a:lstStyle/>
          <a:p>
            <a:r>
              <a:rPr lang="ru-RU" dirty="0" smtClean="0"/>
              <a:t>Лексический анализатор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712" y="2392634"/>
            <a:ext cx="5057775" cy="2219325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930" y="2421210"/>
            <a:ext cx="5314950" cy="2162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007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/>
          <p:nvPr/>
        </p:nvPicPr>
        <p:blipFill rotWithShape="1">
          <a:blip r:embed="rId2"/>
          <a:srcRect t="544" b="1"/>
          <a:stretch/>
        </p:blipFill>
        <p:spPr>
          <a:xfrm>
            <a:off x="5951621" y="3019424"/>
            <a:ext cx="6145129" cy="3716255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665079"/>
          </a:xfrm>
        </p:spPr>
        <p:txBody>
          <a:bodyPr>
            <a:normAutofit/>
          </a:bodyPr>
          <a:lstStyle/>
          <a:p>
            <a:r>
              <a:rPr lang="ru-RU" dirty="0" smtClean="0"/>
              <a:t>Лексический анализатор</a:t>
            </a:r>
            <a:endParaRPr lang="ru-RU" dirty="0"/>
          </a:p>
        </p:txBody>
      </p:sp>
      <p:pic>
        <p:nvPicPr>
          <p:cNvPr id="8" name="Рисунок 7"/>
          <p:cNvPicPr/>
          <p:nvPr/>
        </p:nvPicPr>
        <p:blipFill>
          <a:blip r:embed="rId3"/>
          <a:stretch>
            <a:fillRect/>
          </a:stretch>
        </p:blipFill>
        <p:spPr>
          <a:xfrm>
            <a:off x="0" y="825500"/>
            <a:ext cx="5678905" cy="5156200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4"/>
          <a:stretch>
            <a:fillRect/>
          </a:stretch>
        </p:blipFill>
        <p:spPr>
          <a:xfrm>
            <a:off x="6372225" y="398546"/>
            <a:ext cx="5724525" cy="2485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336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665079"/>
          </a:xfrm>
        </p:spPr>
        <p:txBody>
          <a:bodyPr>
            <a:normAutofit/>
          </a:bodyPr>
          <a:lstStyle/>
          <a:p>
            <a:r>
              <a:rPr lang="ru-RU" dirty="0" smtClean="0"/>
              <a:t>Лексический анализатор</a:t>
            </a:r>
            <a:endParaRPr lang="ru-RU" dirty="0"/>
          </a:p>
        </p:txBody>
      </p:sp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9044720" y="825500"/>
            <a:ext cx="2700000" cy="5918200"/>
          </a:xfrm>
          <a:prstGeom prst="rect">
            <a:avLst/>
          </a:prstGeom>
        </p:spPr>
      </p:pic>
      <p:pic>
        <p:nvPicPr>
          <p:cNvPr id="9" name="Рисунок 8"/>
          <p:cNvPicPr/>
          <p:nvPr/>
        </p:nvPicPr>
        <p:blipFill>
          <a:blip r:embed="rId3"/>
          <a:stretch>
            <a:fillRect/>
          </a:stretch>
        </p:blipFill>
        <p:spPr>
          <a:xfrm>
            <a:off x="5747055" y="825500"/>
            <a:ext cx="2880000" cy="5918200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4"/>
          <a:stretch>
            <a:fillRect/>
          </a:stretch>
        </p:blipFill>
        <p:spPr>
          <a:xfrm>
            <a:off x="112296" y="1370012"/>
            <a:ext cx="5566339" cy="494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638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38899"/>
            <a:ext cx="5133473" cy="1166671"/>
          </a:xfrm>
        </p:spPr>
        <p:txBody>
          <a:bodyPr>
            <a:noAutofit/>
          </a:bodyPr>
          <a:lstStyle/>
          <a:p>
            <a:r>
              <a:rPr lang="ru-RU" dirty="0" smtClean="0"/>
              <a:t>Синтаксический </a:t>
            </a:r>
            <a:br>
              <a:rPr lang="ru-RU" dirty="0" smtClean="0"/>
            </a:br>
            <a:r>
              <a:rPr lang="ru-RU" dirty="0" smtClean="0"/>
              <a:t>анализатор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295" y="962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994571"/>
              </p:ext>
            </p:extLst>
          </p:nvPr>
        </p:nvGraphicFramePr>
        <p:xfrm>
          <a:off x="271883" y="1375521"/>
          <a:ext cx="4702002" cy="1955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r:id="rId3" imgW="5338855" imgH="2170919" progId="Visio.Drawing.11">
                  <p:embed/>
                </p:oleObj>
              </mc:Choice>
              <mc:Fallback>
                <p:oleObj r:id="rId3" imgW="5338855" imgH="21709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883" y="1375521"/>
                        <a:ext cx="4702002" cy="1955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5717095"/>
              </p:ext>
            </p:extLst>
          </p:nvPr>
        </p:nvGraphicFramePr>
        <p:xfrm>
          <a:off x="5405688" y="0"/>
          <a:ext cx="6738687" cy="69402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49393"/>
                <a:gridCol w="1450319"/>
                <a:gridCol w="4038975"/>
              </a:tblGrid>
              <a:tr h="15800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 err="1">
                          <a:effectLst/>
                        </a:rPr>
                        <a:t>Нетерминал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>
                          <a:effectLst/>
                        </a:rPr>
                        <a:t>Цепочки правил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Описание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</a:tr>
              <a:tr h="3268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A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fi(F):t{N}A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b{N}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 smtClean="0">
                          <a:effectLst/>
                        </a:rPr>
                        <a:t>Порождает </a:t>
                      </a:r>
                      <a:r>
                        <a:rPr lang="ru-RU" sz="1200" dirty="0">
                          <a:effectLst/>
                        </a:rPr>
                        <a:t>стартовые правила, </a:t>
                      </a:r>
                      <a:r>
                        <a:rPr lang="ru-RU" sz="1200" dirty="0" smtClean="0">
                          <a:effectLst/>
                        </a:rPr>
                        <a:t>описывающие </a:t>
                      </a:r>
                      <a:r>
                        <a:rPr lang="ru-RU" sz="1200" dirty="0">
                          <a:effectLst/>
                        </a:rPr>
                        <a:t>общую структуру программы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</a:tr>
              <a:tr h="15084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N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vF;N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vF</a:t>
                      </a:r>
                      <a:r>
                        <a:rPr lang="en-US" sz="1200" dirty="0">
                          <a:effectLst/>
                        </a:rPr>
                        <a:t>;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rR</a:t>
                      </a:r>
                      <a:r>
                        <a:rPr lang="en-US" sz="1200" dirty="0">
                          <a:effectLst/>
                        </a:rPr>
                        <a:t>;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i</a:t>
                      </a:r>
                      <a:r>
                        <a:rPr lang="en-US" sz="1200" dirty="0">
                          <a:effectLst/>
                        </a:rPr>
                        <a:t>=E;N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i</a:t>
                      </a:r>
                      <a:r>
                        <a:rPr lang="en-US" sz="1200" dirty="0">
                          <a:effectLst/>
                        </a:rPr>
                        <a:t>=E;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o(O);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o(O);N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qQ1{N}2{N}N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qQ1{N}N  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Порождает правила, описывающие инструкции язык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</a:tr>
              <a:tr h="21837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E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i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c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d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iM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dM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p(P)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p(P)M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s(S)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s(S)M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i</a:t>
                      </a:r>
                      <a:r>
                        <a:rPr lang="en-US" sz="1200" dirty="0">
                          <a:effectLst/>
                        </a:rPr>
                        <a:t>(I)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i</a:t>
                      </a:r>
                      <a:r>
                        <a:rPr lang="en-US" sz="1200" dirty="0">
                          <a:effectLst/>
                        </a:rPr>
                        <a:t>(I)M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(E)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(E)M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Порождает правила, описывающие выражения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</a:tr>
              <a:tr h="4956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F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>
                          <a:effectLst/>
                        </a:rPr>
                        <a:t>i,F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i:t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i:t,F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Порождает правила, описывающие параметры локальной функции при её объявлении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</a:tr>
              <a:tr h="4956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O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i</a:t>
                      </a:r>
                      <a:endParaRPr lang="ru-RU" sz="120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endParaRPr lang="ru-RU" sz="120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d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Порождает правила, описывающие параметры стандартной функции </a:t>
                      </a:r>
                      <a:r>
                        <a:rPr lang="en-US" sz="1200" dirty="0">
                          <a:effectLst/>
                        </a:rPr>
                        <a:t>out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</a:tr>
              <a:tr h="3268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P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i,d</a:t>
                      </a:r>
                      <a:endParaRPr lang="ru-RU" sz="120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d,i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Порождает правила, описывающие параметры стандартной функции </a:t>
                      </a:r>
                      <a:r>
                        <a:rPr lang="en-US" sz="1200" dirty="0">
                          <a:effectLst/>
                        </a:rPr>
                        <a:t>power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996" marR="30996" marT="0" marB="0"/>
                </a:tc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4837388"/>
              </p:ext>
            </p:extLst>
          </p:nvPr>
        </p:nvGraphicFramePr>
        <p:xfrm>
          <a:off x="79960" y="3438846"/>
          <a:ext cx="5245768" cy="4206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67653"/>
                <a:gridCol w="572526"/>
                <a:gridCol w="3805589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S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3D9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Порождает правила, описывающие параметры стандартной функции </a:t>
                      </a: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strl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3D9EA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6843870"/>
              </p:ext>
            </p:extLst>
          </p:nvPr>
        </p:nvGraphicFramePr>
        <p:xfrm>
          <a:off x="79960" y="3850111"/>
          <a:ext cx="5245768" cy="27818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61060"/>
                <a:gridCol w="579120"/>
                <a:gridCol w="3805588"/>
              </a:tblGrid>
              <a:tr h="128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I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i,I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d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d,I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c,I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1EDF5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Порождает правила, описывающие параметры локальной функции </a:t>
                      </a:r>
                      <a:r>
                        <a:rPr lang="be-BY" sz="1200" b="0" dirty="0">
                          <a:solidFill>
                            <a:schemeClr val="tx1"/>
                          </a:solidFill>
                          <a:effectLst/>
                        </a:rPr>
                        <a:t>пр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и её вызове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1EDF5"/>
                    </a:solidFill>
                  </a:tcPr>
                </a:tc>
              </a:tr>
              <a:tr h="5003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M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aE</a:t>
                      </a:r>
                      <a:endParaRPr lang="ru-RU" sz="120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aEM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3D9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Порождает правила, описывающие арифметические действия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3D9EA"/>
                    </a:solidFill>
                  </a:tcPr>
                </a:tc>
              </a:tr>
              <a:tr h="5003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Q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(R&lt;R)</a:t>
                      </a:r>
                      <a:endParaRPr lang="ru-RU" sz="120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(R&gt;R)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Порождает правила, описывающие операнды оператора ветвления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03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 dirty="0">
                          <a:effectLst/>
                        </a:rPr>
                        <a:t>R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i</a:t>
                      </a:r>
                      <a:endParaRPr lang="ru-RU" sz="120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d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Порождает правила, описывающие параметр оператора выхода из функции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792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38900"/>
            <a:ext cx="6192252" cy="680584"/>
          </a:xfrm>
        </p:spPr>
        <p:txBody>
          <a:bodyPr>
            <a:noAutofit/>
          </a:bodyPr>
          <a:lstStyle/>
          <a:p>
            <a:r>
              <a:rPr lang="ru-RU" dirty="0" smtClean="0"/>
              <a:t>Синтаксический</a:t>
            </a:r>
            <a:r>
              <a:rPr lang="ru-RU" dirty="0"/>
              <a:t> </a:t>
            </a:r>
            <a:r>
              <a:rPr lang="ru-RU" dirty="0" smtClean="0"/>
              <a:t>анализатор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295" y="962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Рисунок 12"/>
          <p:cNvPicPr/>
          <p:nvPr/>
        </p:nvPicPr>
        <p:blipFill rotWithShape="1">
          <a:blip r:embed="rId2"/>
          <a:srcRect b="19701"/>
          <a:stretch/>
        </p:blipFill>
        <p:spPr>
          <a:xfrm>
            <a:off x="5952638" y="664577"/>
            <a:ext cx="6054725" cy="1612631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/>
          <a:stretch>
            <a:fillRect/>
          </a:stretch>
        </p:blipFill>
        <p:spPr>
          <a:xfrm>
            <a:off x="404446" y="719484"/>
            <a:ext cx="5414351" cy="5523054"/>
          </a:xfrm>
          <a:prstGeom prst="rect">
            <a:avLst/>
          </a:prstGeom>
        </p:spPr>
      </p:pic>
      <p:pic>
        <p:nvPicPr>
          <p:cNvPr id="9" name="Рисунок 8"/>
          <p:cNvPicPr/>
          <p:nvPr/>
        </p:nvPicPr>
        <p:blipFill>
          <a:blip r:embed="rId4"/>
          <a:stretch>
            <a:fillRect/>
          </a:stretch>
        </p:blipFill>
        <p:spPr>
          <a:xfrm>
            <a:off x="5952638" y="2382715"/>
            <a:ext cx="6054725" cy="4370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7395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38900"/>
            <a:ext cx="6192252" cy="680584"/>
          </a:xfrm>
        </p:spPr>
        <p:txBody>
          <a:bodyPr>
            <a:noAutofit/>
          </a:bodyPr>
          <a:lstStyle/>
          <a:p>
            <a:r>
              <a:rPr lang="ru-RU" dirty="0" smtClean="0"/>
              <a:t>Синтаксический</a:t>
            </a:r>
            <a:r>
              <a:rPr lang="ru-RU" dirty="0"/>
              <a:t> </a:t>
            </a:r>
            <a:r>
              <a:rPr lang="ru-RU" dirty="0" smtClean="0"/>
              <a:t>анализатор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295" y="962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700973"/>
            <a:ext cx="6372225" cy="4432501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3"/>
          <a:stretch>
            <a:fillRect/>
          </a:stretch>
        </p:blipFill>
        <p:spPr>
          <a:xfrm>
            <a:off x="6416842" y="38900"/>
            <a:ext cx="5707480" cy="5481887"/>
          </a:xfrm>
          <a:prstGeom prst="rect">
            <a:avLst/>
          </a:prstGeom>
        </p:spPr>
      </p:pic>
      <p:pic>
        <p:nvPicPr>
          <p:cNvPr id="13" name="Рисунок 12"/>
          <p:cNvPicPr/>
          <p:nvPr/>
        </p:nvPicPr>
        <p:blipFill>
          <a:blip r:embed="rId4"/>
          <a:stretch>
            <a:fillRect/>
          </a:stretch>
        </p:blipFill>
        <p:spPr>
          <a:xfrm>
            <a:off x="2589258" y="5256383"/>
            <a:ext cx="3420478" cy="147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236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653340" y="5070475"/>
            <a:ext cx="5762625" cy="141394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38900"/>
            <a:ext cx="6192252" cy="680584"/>
          </a:xfrm>
        </p:spPr>
        <p:txBody>
          <a:bodyPr>
            <a:noAutofit/>
          </a:bodyPr>
          <a:lstStyle/>
          <a:p>
            <a:r>
              <a:rPr lang="ru-RU" dirty="0" smtClean="0"/>
              <a:t>Синтаксический</a:t>
            </a:r>
            <a:r>
              <a:rPr lang="ru-RU" dirty="0"/>
              <a:t> </a:t>
            </a:r>
            <a:r>
              <a:rPr lang="ru-RU" dirty="0" smtClean="0"/>
              <a:t>анализатор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295" y="962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/>
          <p:cNvPicPr/>
          <p:nvPr/>
        </p:nvPicPr>
        <p:blipFill>
          <a:blip r:embed="rId3"/>
          <a:stretch>
            <a:fillRect/>
          </a:stretch>
        </p:blipFill>
        <p:spPr>
          <a:xfrm>
            <a:off x="653340" y="1026957"/>
            <a:ext cx="5257800" cy="3571875"/>
          </a:xfrm>
          <a:prstGeom prst="rect">
            <a:avLst/>
          </a:prstGeom>
        </p:spPr>
      </p:pic>
      <p:pic>
        <p:nvPicPr>
          <p:cNvPr id="11" name="Рисунок 10"/>
          <p:cNvPicPr/>
          <p:nvPr/>
        </p:nvPicPr>
        <p:blipFill>
          <a:blip r:embed="rId4"/>
          <a:stretch>
            <a:fillRect/>
          </a:stretch>
        </p:blipFill>
        <p:spPr>
          <a:xfrm>
            <a:off x="6657975" y="400050"/>
            <a:ext cx="5095875" cy="6343650"/>
          </a:xfrm>
          <a:prstGeom prst="rect">
            <a:avLst/>
          </a:prstGeom>
        </p:spPr>
      </p:pic>
      <p:pic>
        <p:nvPicPr>
          <p:cNvPr id="12" name="Рисунок 11"/>
          <p:cNvPicPr/>
          <p:nvPr/>
        </p:nvPicPr>
        <p:blipFill>
          <a:blip r:embed="rId5"/>
          <a:stretch>
            <a:fillRect/>
          </a:stretch>
        </p:blipFill>
        <p:spPr>
          <a:xfrm>
            <a:off x="9205912" y="1026957"/>
            <a:ext cx="1322220" cy="4107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6908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38900"/>
            <a:ext cx="6192252" cy="680584"/>
          </a:xfrm>
        </p:spPr>
        <p:txBody>
          <a:bodyPr>
            <a:noAutofit/>
          </a:bodyPr>
          <a:lstStyle/>
          <a:p>
            <a:r>
              <a:rPr lang="ru-RU" dirty="0" smtClean="0"/>
              <a:t>Семантический анализатор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3729534"/>
              </p:ext>
            </p:extLst>
          </p:nvPr>
        </p:nvGraphicFramePr>
        <p:xfrm>
          <a:off x="6389504" y="1656106"/>
          <a:ext cx="5717540" cy="31897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7080"/>
                <a:gridCol w="495046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омер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равило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дентификаторы функций не должны повторятьс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перанды в операторах ветвления и выхода из функции должны быть целочисленного тип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Тип данных передаваемых значений в функцию должен совпадать с типом параметров при её объявлении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Тип данных передаваемых значений в функцию стандартной библиотеки должен соответствовать заявленному.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дентификатор должен быть объявлен до его использования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перанды в арифметическом выражении не могут быть разных типов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9" name="Рисунок 8"/>
          <p:cNvPicPr/>
          <p:nvPr/>
        </p:nvPicPr>
        <p:blipFill>
          <a:blip r:embed="rId2"/>
          <a:stretch>
            <a:fillRect/>
          </a:stretch>
        </p:blipFill>
        <p:spPr>
          <a:xfrm>
            <a:off x="168926" y="1150307"/>
            <a:ext cx="6041374" cy="156651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66300" y="3250972"/>
            <a:ext cx="6096000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pPr marR="540385" algn="just">
              <a:spcAft>
                <a:spcPts val="0"/>
              </a:spcAft>
            </a:pPr>
            <a:r>
              <a:rPr lang="ru-RU" sz="14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нцип обработки ошибок: </a:t>
            </a:r>
          </a:p>
          <a:p>
            <a:pPr marR="540385" algn="just">
              <a:spcAft>
                <a:spcPts val="0"/>
              </a:spcAft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a:t>
            </a:r>
            <a:endParaRPr lang="ru-RU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540385" algn="just">
              <a:spcAft>
                <a:spcPts val="0"/>
              </a:spcAft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гда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озникает критическая ошибка – работа транслятора прекращается. </a:t>
            </a:r>
            <a:endParaRPr lang="ru-RU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540385" algn="just">
              <a:spcAft>
                <a:spcPts val="0"/>
              </a:spcAft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лучаях, если на этапе </a:t>
            </a: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ыло найдено менее 5 предупреждений,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ни будут выведены в </a:t>
            </a: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айл после окончания этапа трансляции. </a:t>
            </a:r>
          </a:p>
          <a:p>
            <a:pPr marR="540385" algn="just">
              <a:spcAft>
                <a:spcPts val="0"/>
              </a:spcAft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лучае, если была найдена критическая ошибка или в структуре находятся 5 предупреждений – </a:t>
            </a: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бота транслятора прекращается и диагностическое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общение будет выведено в файл.</a:t>
            </a:r>
            <a:endParaRPr lang="ru-RU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083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38900"/>
            <a:ext cx="6339890" cy="680584"/>
          </a:xfrm>
        </p:spPr>
        <p:txBody>
          <a:bodyPr>
            <a:noAutofit/>
          </a:bodyPr>
          <a:lstStyle/>
          <a:p>
            <a:r>
              <a:rPr lang="ru-RU" dirty="0" smtClean="0"/>
              <a:t>Преобразование выражений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295" y="962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231376" y="1354087"/>
            <a:ext cx="725967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540385" algn="just">
              <a:spcAft>
                <a:spcPts val="0"/>
              </a:spcAft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 построения: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исходная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строка: выражение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результирующая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строка: польская запись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стек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: пустой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исходная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строка просматривается слева направо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операнды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переносятся в результирующую строку в порядке их следования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операция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записывается в стек, если стек пуст или в вершине стека лежит отрывающая скобка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операция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выталкивает все операции с большим или равным приоритетом в результирующую строку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запятая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не помещается в стек, если в стеке операции, то все выбираются в строку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отрывающая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скобка помещается в стек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закрывающая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скобка выталкивает все операции до открывающей скобки, после чего обе скобки уничтожаются;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закрывающая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скобка с приоритетом, равным 4, выталкивает все до открывающей с таким же приоритетом и генерирует @ 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; </a:t>
            </a:r>
          </a:p>
          <a:p>
            <a:pPr marR="540385" lvl="0" algn="just">
              <a:spcAft>
                <a:spcPts val="0"/>
              </a:spcAft>
              <a:buFont typeface="Courier New" panose="02070309020205020404" pitchFamily="49" charset="0"/>
              <a:buChar char="-"/>
            </a:pP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по 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концу разбора исходной строки все операции, оставшиеся в стеке, выталкиваются в результирующую строку. </a:t>
            </a:r>
            <a:endParaRPr lang="ru-RU" sz="1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0070583"/>
              </p:ext>
            </p:extLst>
          </p:nvPr>
        </p:nvGraphicFramePr>
        <p:xfrm>
          <a:off x="7491048" y="766746"/>
          <a:ext cx="3866147" cy="2453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1459"/>
                <a:gridCol w="2794688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риоритет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перац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(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,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+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*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/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( – </a:t>
                      </a:r>
                      <a:r>
                        <a:rPr lang="ru-RU" sz="1400" dirty="0">
                          <a:effectLst/>
                        </a:rPr>
                        <a:t> скобка параметров функции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) – </a:t>
                      </a:r>
                      <a:r>
                        <a:rPr lang="ru-RU" sz="1400" dirty="0" smtClean="0">
                          <a:effectLst/>
                        </a:rPr>
                        <a:t>скобка</a:t>
                      </a:r>
                      <a:r>
                        <a:rPr lang="en-US" sz="1400" dirty="0" smtClean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параметров функции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384761"/>
              </p:ext>
            </p:extLst>
          </p:nvPr>
        </p:nvGraphicFramePr>
        <p:xfrm>
          <a:off x="7491047" y="3634281"/>
          <a:ext cx="3866147" cy="2699004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52446"/>
                <a:gridCol w="1551175"/>
                <a:gridCol w="962526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bg1"/>
                          </a:solidFill>
                          <a:effectLst/>
                        </a:rPr>
                        <a:t>Исходная строка</a:t>
                      </a:r>
                      <a:endParaRPr lang="ru-RU" sz="1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bg1"/>
                          </a:solidFill>
                          <a:effectLst/>
                        </a:rPr>
                        <a:t>Результирующая строка</a:t>
                      </a:r>
                      <a:endParaRPr lang="ru-RU" sz="1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bg1"/>
                          </a:solidFill>
                          <a:effectLst/>
                        </a:rPr>
                        <a:t>Стек</a:t>
                      </a:r>
                      <a:endParaRPr lang="ru-RU" sz="1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q*2 - </a:t>
                      </a:r>
                      <a:r>
                        <a:rPr lang="en-US" sz="1400" dirty="0" smtClean="0">
                          <a:effectLst/>
                        </a:rPr>
                        <a:t>s(</a:t>
                      </a:r>
                      <a:r>
                        <a:rPr lang="en-US" sz="1400" dirty="0" err="1" smtClean="0">
                          <a:effectLst/>
                        </a:rPr>
                        <a:t>i</a:t>
                      </a:r>
                      <a:r>
                        <a:rPr lang="en-US" sz="1400" dirty="0" smtClean="0">
                          <a:effectLst/>
                        </a:rPr>
                        <a:t>)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*2 - s(i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q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 - s(i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q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*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 - s(i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q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*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(i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q2*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(i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q2*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i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q2*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q2*i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q2*i@</a:t>
                      </a:r>
                      <a:r>
                        <a:rPr lang="en-US" sz="1400" baseline="-25000">
                          <a:effectLst/>
                        </a:rPr>
                        <a:t>1</a:t>
                      </a:r>
                      <a:r>
                        <a:rPr lang="en-US" sz="14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407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160421"/>
            <a:ext cx="9097539" cy="887663"/>
          </a:xfrm>
        </p:spPr>
        <p:txBody>
          <a:bodyPr/>
          <a:lstStyle/>
          <a:p>
            <a:r>
              <a:rPr lang="ru-RU" dirty="0" smtClean="0"/>
              <a:t>Спецификация языка программирования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6821" y="818147"/>
            <a:ext cx="6545179" cy="603985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81263" y="2399247"/>
            <a:ext cx="4796590" cy="24776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ru-RU" sz="1400" dirty="0"/>
              <a:t>Язык </a:t>
            </a:r>
            <a:r>
              <a:rPr lang="ru-RU" sz="1400" dirty="0" smtClean="0"/>
              <a:t>CHA</a:t>
            </a:r>
            <a:r>
              <a:rPr lang="en-US" sz="1400" dirty="0"/>
              <a:t>W</a:t>
            </a:r>
            <a:r>
              <a:rPr lang="ru-RU" sz="1400" dirty="0" smtClean="0"/>
              <a:t>-2017 </a:t>
            </a:r>
            <a:r>
              <a:rPr lang="ru-RU" sz="1400" dirty="0"/>
              <a:t>­– это процедурный, универсальный, </a:t>
            </a:r>
            <a:r>
              <a:rPr lang="ru-RU" sz="1400" dirty="0" err="1"/>
              <a:t>строготипизированный</a:t>
            </a:r>
            <a:r>
              <a:rPr lang="ru-RU" sz="1400" dirty="0"/>
              <a:t>, компилируемый язык. </a:t>
            </a:r>
            <a:r>
              <a:rPr lang="ru-RU" sz="1400" dirty="0" err="1"/>
              <a:t>Hе</a:t>
            </a:r>
            <a:r>
              <a:rPr lang="ru-RU" sz="1400" dirty="0"/>
              <a:t> является объектно-ориентированным</a:t>
            </a:r>
            <a:r>
              <a:rPr lang="ru-RU" sz="1400" dirty="0" smtClean="0"/>
              <a:t>.</a:t>
            </a:r>
          </a:p>
          <a:p>
            <a:pPr algn="just">
              <a:spcBef>
                <a:spcPts val="600"/>
              </a:spcBef>
            </a:pPr>
            <a:r>
              <a:rPr lang="ru-RU" sz="1400" dirty="0"/>
              <a:t>Исходный </a:t>
            </a:r>
            <a:r>
              <a:rPr lang="ru-RU" sz="1400" dirty="0" smtClean="0"/>
              <a:t>код может </a:t>
            </a:r>
            <a:r>
              <a:rPr lang="ru-RU" sz="1400" dirty="0"/>
              <a:t>содержать символы латинского алфавита, цифры десятичной системы счисления от 0 до 9, русские </a:t>
            </a:r>
            <a:r>
              <a:rPr lang="ru-RU" sz="1400" dirty="0" smtClean="0"/>
              <a:t>символы, знаки препинания и арифметики.</a:t>
            </a:r>
            <a:endParaRPr lang="ru-RU" sz="1400" dirty="0"/>
          </a:p>
          <a:p>
            <a:pPr algn="just">
              <a:spcBef>
                <a:spcPts val="600"/>
              </a:spcBef>
            </a:pPr>
            <a:r>
              <a:rPr lang="ru-RU" sz="1400" dirty="0"/>
              <a:t>В </a:t>
            </a:r>
            <a:r>
              <a:rPr lang="ru-RU" sz="1400" dirty="0" smtClean="0"/>
              <a:t>языке </a:t>
            </a:r>
            <a:r>
              <a:rPr lang="ru-RU" sz="1400" dirty="0"/>
              <a:t>есть 2 типа данных: целочисленный и строковый. </a:t>
            </a:r>
          </a:p>
          <a:p>
            <a:pPr algn="just">
              <a:spcBef>
                <a:spcPts val="600"/>
              </a:spcBef>
            </a:pPr>
            <a:r>
              <a:rPr lang="ru-RU" sz="1400" dirty="0"/>
              <a:t>Выражение может содержать вызов функции</a:t>
            </a:r>
            <a:r>
              <a:rPr lang="ru-RU" sz="1400" dirty="0" smtClean="0"/>
              <a:t>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85293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38900"/>
            <a:ext cx="6368716" cy="680584"/>
          </a:xfrm>
        </p:spPr>
        <p:txBody>
          <a:bodyPr>
            <a:noAutofit/>
          </a:bodyPr>
          <a:lstStyle/>
          <a:p>
            <a:r>
              <a:rPr lang="ru-RU" dirty="0" smtClean="0"/>
              <a:t>Преобразование выражений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295" y="962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/>
          <p:cNvPicPr/>
          <p:nvPr/>
        </p:nvPicPr>
        <p:blipFill rotWithShape="1">
          <a:blip r:embed="rId2"/>
          <a:srcRect t="4488" b="1007"/>
          <a:stretch/>
        </p:blipFill>
        <p:spPr>
          <a:xfrm>
            <a:off x="6838631" y="719484"/>
            <a:ext cx="2825750" cy="5986116"/>
          </a:xfrm>
          <a:prstGeom prst="rect">
            <a:avLst/>
          </a:prstGeom>
        </p:spPr>
      </p:pic>
      <p:pic>
        <p:nvPicPr>
          <p:cNvPr id="6" name="Рисунок 5"/>
          <p:cNvPicPr/>
          <p:nvPr/>
        </p:nvPicPr>
        <p:blipFill>
          <a:blip r:embed="rId3"/>
          <a:stretch>
            <a:fillRect/>
          </a:stretch>
        </p:blipFill>
        <p:spPr>
          <a:xfrm>
            <a:off x="2613329" y="719484"/>
            <a:ext cx="2826000" cy="5986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38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38900"/>
            <a:ext cx="3625516" cy="680584"/>
          </a:xfrm>
        </p:spPr>
        <p:txBody>
          <a:bodyPr>
            <a:noAutofit/>
          </a:bodyPr>
          <a:lstStyle/>
          <a:p>
            <a:r>
              <a:rPr lang="ru-RU" dirty="0" smtClean="0"/>
              <a:t>Генерация кода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295" y="962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Рисунок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7654" y="883194"/>
            <a:ext cx="4307305" cy="1740819"/>
          </a:xfrm>
          <a:prstGeom prst="rect">
            <a:avLst/>
          </a:prstGeom>
        </p:spPr>
      </p:pic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4273809"/>
              </p:ext>
            </p:extLst>
          </p:nvPr>
        </p:nvGraphicFramePr>
        <p:xfrm>
          <a:off x="377090" y="3123003"/>
          <a:ext cx="5831205" cy="14630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20240"/>
                <a:gridCol w="1748790"/>
                <a:gridCol w="216217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Тип идентификатора на языке </a:t>
                      </a:r>
                      <a:r>
                        <a:rPr lang="en-US" sz="1200" dirty="0" smtClean="0">
                          <a:effectLst/>
                        </a:rPr>
                        <a:t>CHAW</a:t>
                      </a:r>
                      <a:r>
                        <a:rPr lang="ru-RU" sz="1200" dirty="0" smtClean="0">
                          <a:effectLst/>
                        </a:rPr>
                        <a:t>-2017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Тип идентификатора на языке ассемблер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Пояснение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dig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SDWORD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ru-RU" sz="1200">
                          <a:effectLst/>
                        </a:rPr>
                        <a:t>Хранит целочисленный тип данных со знаком.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en-US" sz="1200" dirty="0" err="1" smtClean="0">
                          <a:effectLst/>
                        </a:rPr>
                        <a:t>chr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DWORD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ru-RU" sz="1200">
                          <a:effectLst/>
                        </a:rPr>
                        <a:t>Хранит указатель на начало строки.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L(0-9)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BYTE</a:t>
                      </a:r>
                      <a:endParaRPr lang="ru-RU" sz="12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en-US" sz="1200">
                          <a:effectLst/>
                        </a:rPr>
                        <a:t>DWORD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Литералы</a:t>
                      </a:r>
                      <a:r>
                        <a:rPr lang="en-US" sz="1200" dirty="0">
                          <a:effectLst/>
                        </a:rPr>
                        <a:t>: </a:t>
                      </a:r>
                      <a:r>
                        <a:rPr lang="ru-RU" sz="1200" dirty="0">
                          <a:effectLst/>
                        </a:rPr>
                        <a:t>символьные,</a:t>
                      </a:r>
                    </a:p>
                    <a:p>
                      <a:pPr algn="just">
                        <a:spcAft>
                          <a:spcPts val="0"/>
                        </a:spcAft>
                        <a:tabLst>
                          <a:tab pos="2969895" algn="ctr"/>
                          <a:tab pos="5940425" algn="r"/>
                          <a:tab pos="2969895" algn="ctr"/>
                          <a:tab pos="5940425" algn="r"/>
                        </a:tabLst>
                      </a:pPr>
                      <a:r>
                        <a:rPr lang="ru-RU" sz="1200" dirty="0">
                          <a:effectLst/>
                        </a:rPr>
                        <a:t>целочисленные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4" name="Рисунок 13"/>
          <p:cNvPicPr/>
          <p:nvPr/>
        </p:nvPicPr>
        <p:blipFill rotWithShape="1">
          <a:blip r:embed="rId3"/>
          <a:srcRect b="10899"/>
          <a:stretch/>
        </p:blipFill>
        <p:spPr>
          <a:xfrm>
            <a:off x="7973427" y="719484"/>
            <a:ext cx="3962400" cy="5856529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4"/>
          <a:stretch>
            <a:fillRect/>
          </a:stretch>
        </p:blipFill>
        <p:spPr>
          <a:xfrm>
            <a:off x="1232734" y="5085033"/>
            <a:ext cx="6372225" cy="1490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359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685" y="84754"/>
            <a:ext cx="5999747" cy="680584"/>
          </a:xfrm>
        </p:spPr>
        <p:txBody>
          <a:bodyPr>
            <a:noAutofit/>
          </a:bodyPr>
          <a:lstStyle/>
          <a:p>
            <a:r>
              <a:rPr lang="ru-RU" dirty="0" smtClean="0"/>
              <a:t>Тестирование транслятора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295" y="962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9575977"/>
              </p:ext>
            </p:extLst>
          </p:nvPr>
        </p:nvGraphicFramePr>
        <p:xfrm>
          <a:off x="329147" y="966001"/>
          <a:ext cx="5850890" cy="8412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50440"/>
                <a:gridCol w="360045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Исходный код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иагностическое сообщение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unc funa(], b : dig) : dig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шибка 23: Ошибка проверки входного файла: Недопустимый символ в исходном файле, строка 1, позиция 8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841546"/>
              </p:ext>
            </p:extLst>
          </p:nvPr>
        </p:nvGraphicFramePr>
        <p:xfrm>
          <a:off x="3824821" y="2350441"/>
          <a:ext cx="5838825" cy="6309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41416"/>
                <a:gridCol w="3597409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Исходный код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Диагностическое сообщение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Func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funa</a:t>
                      </a:r>
                      <a:r>
                        <a:rPr lang="en-US" sz="1200" dirty="0">
                          <a:effectLst/>
                        </a:rPr>
                        <a:t>(a, b : dig) : dig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шибка 30: Ошибка лексики: Цепочка символов не разобрана, строка 1, позиция -1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1390324"/>
              </p:ext>
            </p:extLst>
          </p:nvPr>
        </p:nvGraphicFramePr>
        <p:xfrm>
          <a:off x="329145" y="3528043"/>
          <a:ext cx="5838825" cy="8412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26704"/>
                <a:gridCol w="361212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Исходный код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Диагностическое сообщение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8626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err="1">
                          <a:effectLst/>
                        </a:rPr>
                        <a:t>var</a:t>
                      </a:r>
                      <a:r>
                        <a:rPr lang="ru-RU" sz="1200" dirty="0">
                          <a:effectLst/>
                        </a:rPr>
                        <a:t> c, d : </a:t>
                      </a:r>
                      <a:r>
                        <a:rPr lang="ru-RU" sz="1200" dirty="0" err="1">
                          <a:effectLst/>
                        </a:rPr>
                        <a:t>dig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шибка 53: Ошибка синтаксиса: Ошибка в параметрах функции или операторе объявления, строка </a:t>
                      </a:r>
                      <a:r>
                        <a:rPr lang="en-US" sz="1200" dirty="0" smtClean="0">
                          <a:effectLst/>
                        </a:rPr>
                        <a:t>3</a:t>
                      </a:r>
                      <a:r>
                        <a:rPr lang="ru-RU" sz="1200" dirty="0" smtClean="0">
                          <a:effectLst/>
                        </a:rPr>
                        <a:t>, </a:t>
                      </a:r>
                      <a:r>
                        <a:rPr lang="ru-RU" sz="1200" dirty="0">
                          <a:effectLst/>
                        </a:rPr>
                        <a:t>позиция -1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1798725"/>
              </p:ext>
            </p:extLst>
          </p:nvPr>
        </p:nvGraphicFramePr>
        <p:xfrm>
          <a:off x="3824821" y="4915957"/>
          <a:ext cx="5838825" cy="1051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13309"/>
                <a:gridCol w="3625516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Исходный код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иагностическое сообщение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unc funa(a, b : dig) : dig</a:t>
                      </a:r>
                      <a:endParaRPr lang="ru-RU" sz="120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{</a:t>
                      </a:r>
                      <a:endParaRPr lang="ru-RU" sz="120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ar c, d : dig;</a:t>
                      </a:r>
                      <a:endParaRPr lang="ru-RU" sz="120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q = power(a, 2);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Ошибка 84: Ошибка семантики: Необъявленный идентификатор, строка 4, позиция -1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3323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295" y="962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758799" y="4811426"/>
            <a:ext cx="7379368" cy="1084047"/>
          </a:xfrm>
        </p:spPr>
        <p:txBody>
          <a:bodyPr>
            <a:noAutofit/>
          </a:bodyPr>
          <a:lstStyle/>
          <a:p>
            <a:r>
              <a:rPr lang="ru-RU" sz="5400" dirty="0" smtClean="0"/>
              <a:t>Спасибо за внимание!</a:t>
            </a:r>
            <a:endParaRPr lang="ru-RU" sz="5400" dirty="0"/>
          </a:p>
        </p:txBody>
      </p:sp>
      <p:sp>
        <p:nvSpPr>
          <p:cNvPr id="2" name="TextBox 1"/>
          <p:cNvSpPr txBox="1"/>
          <p:nvPr/>
        </p:nvSpPr>
        <p:spPr>
          <a:xfrm>
            <a:off x="758799" y="1056258"/>
            <a:ext cx="75852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ой проект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м транслятор: 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939 строк, из них 101 – пустая и 887 содержат только символы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‘{‘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‘}’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8799" y="1933421"/>
            <a:ext cx="6791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 на Ассемблере: 142 строки кода на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AS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7 строк – С++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437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5" y="160421"/>
            <a:ext cx="9097539" cy="887663"/>
          </a:xfrm>
        </p:spPr>
        <p:txBody>
          <a:bodyPr/>
          <a:lstStyle/>
          <a:p>
            <a:r>
              <a:rPr lang="ru-RU" dirty="0" smtClean="0"/>
              <a:t>Спецификация языка программирования</a:t>
            </a:r>
            <a:endParaRPr lang="ru-RU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911295"/>
              </p:ext>
            </p:extLst>
          </p:nvPr>
        </p:nvGraphicFramePr>
        <p:xfrm>
          <a:off x="5149515" y="942577"/>
          <a:ext cx="6812807" cy="303997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11470"/>
                <a:gridCol w="1450700"/>
                <a:gridCol w="1553747"/>
                <a:gridCol w="2796890"/>
              </a:tblGrid>
              <a:tr h="8290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Имя функции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озвращаемое значение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инимаемые параметры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писание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527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power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dig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dig x – число</a:t>
                      </a:r>
                      <a:endParaRPr lang="ru-RU" sz="1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dig n – степень 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ункция возводит число x в степень n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527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strl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dig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chr x - строк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ункция вычисляет длину строки x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527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outd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dig x - число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ункция выводит на консоль число x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527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utc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chr x - строк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Функция выводит на консоль строку x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2295" y="2462566"/>
            <a:ext cx="4844715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600"/>
              </a:spcAft>
            </a:pPr>
            <a:r>
              <a:rPr lang="ru-RU" sz="1400" dirty="0"/>
              <a:t>Все переменные размещаются в куче</a:t>
            </a:r>
            <a:r>
              <a:rPr lang="ru-RU" sz="1400" dirty="0" smtClean="0"/>
              <a:t>.</a:t>
            </a:r>
          </a:p>
          <a:p>
            <a:pPr algn="just">
              <a:spcAft>
                <a:spcPts val="600"/>
              </a:spcAft>
            </a:pPr>
            <a:r>
              <a:rPr lang="ru-RU" sz="1400" dirty="0" smtClean="0"/>
              <a:t>Стандартная </a:t>
            </a:r>
            <a:r>
              <a:rPr lang="ru-RU" sz="1400" dirty="0"/>
              <a:t>библиотека написана на языке программирования C</a:t>
            </a:r>
            <a:r>
              <a:rPr lang="ru-RU" sz="1400" dirty="0" smtClean="0"/>
              <a:t>++.</a:t>
            </a:r>
          </a:p>
          <a:p>
            <a:pPr algn="just">
              <a:spcAft>
                <a:spcPts val="600"/>
              </a:spcAft>
            </a:pPr>
            <a:r>
              <a:rPr lang="ru-RU" sz="1400" dirty="0" smtClean="0"/>
              <a:t>Вызов </a:t>
            </a:r>
            <a:r>
              <a:rPr lang="ru-RU" sz="1400" dirty="0"/>
              <a:t>функций происходит по соглашению о вызовах </a:t>
            </a:r>
            <a:r>
              <a:rPr lang="ru-RU" sz="1400" dirty="0" err="1"/>
              <a:t>stdcall</a:t>
            </a:r>
            <a:r>
              <a:rPr lang="ru-RU" sz="1400" dirty="0"/>
              <a:t>. </a:t>
            </a:r>
            <a:endParaRPr lang="ru-RU" sz="1400" dirty="0" smtClean="0"/>
          </a:p>
          <a:p>
            <a:pPr algn="just">
              <a:spcAft>
                <a:spcPts val="600"/>
              </a:spcAft>
            </a:pPr>
            <a:r>
              <a:rPr lang="ru-RU" sz="1400" dirty="0" smtClean="0"/>
              <a:t>Транслируется </a:t>
            </a:r>
            <a:r>
              <a:rPr lang="ru-RU" sz="1400" dirty="0"/>
              <a:t>в язык ассемблера</a:t>
            </a:r>
            <a:r>
              <a:rPr lang="ru-RU" sz="1400" dirty="0" smtClean="0"/>
              <a:t>.</a:t>
            </a:r>
          </a:p>
          <a:p>
            <a:pPr>
              <a:spcAft>
                <a:spcPts val="600"/>
              </a:spcAft>
            </a:pPr>
            <a:r>
              <a:rPr lang="ru-RU" sz="1400" dirty="0"/>
              <a:t>В случае возникновения ошибки в коде программы </a:t>
            </a:r>
            <a:r>
              <a:rPr lang="ru-RU" sz="1400" dirty="0" smtClean="0"/>
              <a:t>и </a:t>
            </a:r>
            <a:r>
              <a:rPr lang="ru-RU" sz="1400" dirty="0"/>
              <a:t>выявления её </a:t>
            </a:r>
            <a:r>
              <a:rPr lang="ru-RU" sz="1400" dirty="0" smtClean="0"/>
              <a:t>транслятором в </a:t>
            </a:r>
            <a:r>
              <a:rPr lang="ru-RU" sz="1400" dirty="0"/>
              <a:t>текущий файл протокола выводится сообщение. 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8910385"/>
              </p:ext>
            </p:extLst>
          </p:nvPr>
        </p:nvGraphicFramePr>
        <p:xfrm>
          <a:off x="5149514" y="4131834"/>
          <a:ext cx="6812807" cy="2604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8144"/>
                <a:gridCol w="5234663"/>
              </a:tblGrid>
              <a:tr h="50943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Интервал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писание ошибок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0943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-9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истемные ошибки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70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-19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шибки параметров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70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-29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шибки открытия и чтения файлов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70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-49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шибки лексического анализ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70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-</a:t>
                      </a:r>
                      <a:r>
                        <a:rPr lang="en-US" sz="1400">
                          <a:effectLst/>
                        </a:rPr>
                        <a:t>79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шибки синтаксического анализ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70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0-99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шибки семантического анализа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8239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887663"/>
          </a:xfrm>
        </p:spPr>
        <p:txBody>
          <a:bodyPr>
            <a:normAutofit/>
          </a:bodyPr>
          <a:lstStyle/>
          <a:p>
            <a:r>
              <a:rPr lang="ru-RU" dirty="0" smtClean="0"/>
              <a:t>Контрольный пример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58779" y="1419725"/>
            <a:ext cx="146366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Рисунок 12"/>
          <p:cNvPicPr/>
          <p:nvPr/>
        </p:nvPicPr>
        <p:blipFill rotWithShape="1">
          <a:blip r:embed="rId2"/>
          <a:srcRect b="65224"/>
          <a:stretch/>
        </p:blipFill>
        <p:spPr>
          <a:xfrm>
            <a:off x="1599197" y="2268620"/>
            <a:ext cx="3009900" cy="2384927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 rotWithShape="1">
          <a:blip r:embed="rId2"/>
          <a:srcRect t="36491"/>
          <a:stretch/>
        </p:blipFill>
        <p:spPr>
          <a:xfrm>
            <a:off x="6115185" y="1283366"/>
            <a:ext cx="3009900" cy="4355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029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887663"/>
          </a:xfrm>
        </p:spPr>
        <p:txBody>
          <a:bodyPr>
            <a:normAutofit/>
          </a:bodyPr>
          <a:lstStyle/>
          <a:p>
            <a:r>
              <a:rPr lang="ru-RU" dirty="0" smtClean="0"/>
              <a:t>Структура транслятора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56147" y="864573"/>
            <a:ext cx="952900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600"/>
              </a:spcAft>
            </a:pPr>
            <a:r>
              <a:rPr lang="ru-RU" sz="1400" dirty="0" smtClean="0"/>
              <a:t>Транслятор </a:t>
            </a:r>
            <a:r>
              <a:rPr lang="ru-RU" sz="1400" dirty="0"/>
              <a:t>преобразует программу, написанную на языке </a:t>
            </a:r>
            <a:r>
              <a:rPr lang="en-US" sz="1400" dirty="0" smtClean="0"/>
              <a:t>CHAW</a:t>
            </a:r>
            <a:r>
              <a:rPr lang="ru-RU" sz="1400" dirty="0" smtClean="0"/>
              <a:t>-2017 </a:t>
            </a:r>
            <a:r>
              <a:rPr lang="ru-RU" sz="1400" dirty="0"/>
              <a:t>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58779" y="1419725"/>
            <a:ext cx="146366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2343"/>
              </p:ext>
            </p:extLst>
          </p:nvPr>
        </p:nvGraphicFramePr>
        <p:xfrm>
          <a:off x="112296" y="2060205"/>
          <a:ext cx="9416712" cy="479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r:id="rId4" imgW="10212996" imgH="4309525" progId="Visio.Drawing.15">
                  <p:embed/>
                </p:oleObj>
              </mc:Choice>
              <mc:Fallback>
                <p:oleObj r:id="rId4" imgW="10212996" imgH="43095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96" y="2060205"/>
                        <a:ext cx="9416712" cy="47977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057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887663"/>
          </a:xfrm>
        </p:spPr>
        <p:txBody>
          <a:bodyPr>
            <a:normAutofit/>
          </a:bodyPr>
          <a:lstStyle/>
          <a:p>
            <a:r>
              <a:rPr lang="ru-RU" dirty="0" smtClean="0"/>
              <a:t>Структура транслятора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58779" y="1419725"/>
            <a:ext cx="146366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482675"/>
              </p:ext>
            </p:extLst>
          </p:nvPr>
        </p:nvGraphicFramePr>
        <p:xfrm>
          <a:off x="112296" y="1053431"/>
          <a:ext cx="5983703" cy="57328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61913"/>
                <a:gridCol w="2445107"/>
                <a:gridCol w="1876683"/>
              </a:tblGrid>
              <a:tr h="4857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Входной параметр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писание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Значение по умолчанию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</a:tr>
              <a:tr h="11222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-in:&lt;имя_файла&gt;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Входной файл с расширением .</a:t>
                      </a:r>
                      <a:r>
                        <a:rPr lang="en-US" sz="1200" dirty="0">
                          <a:effectLst/>
                        </a:rPr>
                        <a:t>txt</a:t>
                      </a:r>
                      <a:r>
                        <a:rPr lang="ru-RU" sz="1200" dirty="0">
                          <a:effectLst/>
                        </a:rPr>
                        <a:t>, в котором содержится исходный код на </a:t>
                      </a:r>
                      <a:r>
                        <a:rPr lang="en-US" sz="1200" dirty="0" smtClean="0">
                          <a:effectLst/>
                        </a:rPr>
                        <a:t>CHAW</a:t>
                      </a:r>
                      <a:r>
                        <a:rPr lang="ru-RU" sz="1200" dirty="0" smtClean="0">
                          <a:effectLst/>
                        </a:rPr>
                        <a:t>-2017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Не предусмотрено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</a:tr>
              <a:tr h="89491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-log:&lt;имя_файла&gt;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айл для записи результата проверки входного файла на допустимость символов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&lt;имя_файла&gt;.log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</a:tr>
              <a:tr h="6675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-out:&lt;имя_файла&gt;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Файл для записи результата работы транслятора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&lt;имя_файла&gt;.</a:t>
                      </a:r>
                      <a:r>
                        <a:rPr lang="en-US" sz="1200">
                          <a:effectLst/>
                        </a:rPr>
                        <a:t>asm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</a:tr>
              <a:tr h="89491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-</a:t>
                      </a:r>
                      <a:r>
                        <a:rPr lang="en-US" sz="1200">
                          <a:effectLst/>
                        </a:rPr>
                        <a:t>lex</a:t>
                      </a:r>
                      <a:r>
                        <a:rPr lang="ru-RU" sz="1200">
                          <a:effectLst/>
                        </a:rPr>
                        <a:t>:&lt;имя_файла&gt;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айл для записи результата работы лексического и семантического анализа.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&lt;имя_файла&gt;.</a:t>
                      </a:r>
                      <a:r>
                        <a:rPr lang="en-US" sz="1200">
                          <a:effectLst/>
                        </a:rPr>
                        <a:t>lex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</a:tr>
              <a:tr h="71461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-</a:t>
                      </a:r>
                      <a:r>
                        <a:rPr lang="en-US" sz="1200">
                          <a:effectLst/>
                        </a:rPr>
                        <a:t>sin:&lt;</a:t>
                      </a:r>
                      <a:r>
                        <a:rPr lang="ru-RU" sz="1200">
                          <a:effectLst/>
                        </a:rPr>
                        <a:t>имя_файла</a:t>
                      </a:r>
                      <a:r>
                        <a:rPr lang="en-US" sz="1200">
                          <a:effectLst/>
                        </a:rPr>
                        <a:t>&gt;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айл для записи результата работы синтаксического анализа.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lt;</a:t>
                      </a:r>
                      <a:r>
                        <a:rPr lang="ru-RU" sz="1200">
                          <a:effectLst/>
                        </a:rPr>
                        <a:t>имя_файла</a:t>
                      </a:r>
                      <a:r>
                        <a:rPr lang="en-US" sz="1200">
                          <a:effectLst/>
                        </a:rPr>
                        <a:t>&gt;.sin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</a:tr>
              <a:tr h="9528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-ntr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люч для вывода трассировки синтаксического анализа в файл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люча нет, т.е. трассировка не записывается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319" marR="51319" marT="0" marB="0" anchor="ctr"/>
                </a:tc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8351719"/>
              </p:ext>
            </p:extLst>
          </p:nvPr>
        </p:nvGraphicFramePr>
        <p:xfrm>
          <a:off x="6308349" y="1048084"/>
          <a:ext cx="5704358" cy="193141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66292"/>
                <a:gridCol w="4138066"/>
              </a:tblGrid>
              <a:tr h="4749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Формируемый протокол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писание протокола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4564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Файл журнала с параметром &lt;</a:t>
                      </a:r>
                      <a:r>
                        <a:rPr lang="en-US" sz="1200" dirty="0">
                          <a:effectLst/>
                        </a:rPr>
                        <a:t>log</a:t>
                      </a:r>
                      <a:r>
                        <a:rPr lang="ru-RU" sz="1200" dirty="0">
                          <a:effectLst/>
                        </a:rPr>
                        <a:t>&gt;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одержит таблицу лексем, таблицу идентификаторов, служебную информацию, дерево разбора, протокол работы синтаксического анализатора и результат работы алгоритма преобразования выражений к польской записи.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0068492"/>
              </p:ext>
            </p:extLst>
          </p:nvPr>
        </p:nvGraphicFramePr>
        <p:xfrm>
          <a:off x="6308349" y="3006077"/>
          <a:ext cx="5704358" cy="37802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66292"/>
                <a:gridCol w="4138066"/>
              </a:tblGrid>
              <a:tr h="10268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Выходной файл c параметром &lt;</a:t>
                      </a:r>
                      <a:r>
                        <a:rPr lang="en-US" sz="1200" dirty="0">
                          <a:effectLst/>
                        </a:rPr>
                        <a:t>out</a:t>
                      </a:r>
                      <a:r>
                        <a:rPr lang="ru-RU" sz="1200" dirty="0">
                          <a:effectLst/>
                        </a:rPr>
                        <a:t>&gt;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одержит исходный код на языке ассемблера.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0268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lex</a:t>
                      </a:r>
                      <a:r>
                        <a:rPr lang="en-US" sz="1200" dirty="0">
                          <a:effectLst/>
                        </a:rPr>
                        <a:t>:&lt;</a:t>
                      </a:r>
                      <a:r>
                        <a:rPr lang="ru-RU" sz="1200" dirty="0" err="1">
                          <a:effectLst/>
                        </a:rPr>
                        <a:t>имя_файла</a:t>
                      </a:r>
                      <a:r>
                        <a:rPr lang="en-US" sz="1200" dirty="0">
                          <a:effectLst/>
                        </a:rPr>
                        <a:t>&gt;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Результат работы лексического и семантического анализа. В нём содержится таблицы лексем и идентификаторов.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72643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n:&lt;</a:t>
                      </a:r>
                      <a:r>
                        <a:rPr lang="ru-RU" sz="1200">
                          <a:effectLst/>
                        </a:rPr>
                        <a:t>имя_файла</a:t>
                      </a:r>
                      <a:r>
                        <a:rPr lang="en-US" sz="1200">
                          <a:effectLst/>
                        </a:rPr>
                        <a:t>&gt;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Результат работы синтаксического анализа. В нём содержатся правила разбора, трассировка (при наличии ключа на вывод), а также преобразованные после польской записи таблицы лексем и идентификаторов.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6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887663"/>
          </a:xfrm>
        </p:spPr>
        <p:txBody>
          <a:bodyPr>
            <a:normAutofit/>
          </a:bodyPr>
          <a:lstStyle/>
          <a:p>
            <a:r>
              <a:rPr lang="ru-RU" dirty="0" smtClean="0"/>
              <a:t>Лексический анализатор</a:t>
            </a:r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6040897" y="2062180"/>
            <a:ext cx="5196840" cy="2658745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482065" y="1906530"/>
            <a:ext cx="5196840" cy="2970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540385" algn="just">
              <a:spcBef>
                <a:spcPts val="600"/>
              </a:spcBef>
              <a:spcAft>
                <a:spcPts val="600"/>
              </a:spcAft>
            </a:pPr>
            <a:r>
              <a:rPr lang="ru-RU" sz="1400" b="1" dirty="0" smtClean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даление избыточных символов </a:t>
            </a:r>
            <a:endParaRPr lang="ru-RU" sz="1400" b="1" dirty="0" smtClean="0">
              <a:solidFill>
                <a:srgbClr val="2E74B5"/>
              </a:solidFill>
              <a:effectLst/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540385" indent="-450215" algn="just">
              <a:spcAft>
                <a:spcPts val="0"/>
              </a:spcAft>
            </a:pPr>
            <a:r>
              <a:rPr lang="ru-RU" sz="1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збыточными символами являются символы табуляции и пробелы.</a:t>
            </a:r>
            <a:endParaRPr lang="ru-RU" sz="14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540385" algn="just">
              <a:spcAft>
                <a:spcPts val="0"/>
              </a:spcAft>
            </a:pPr>
            <a:r>
              <a:rPr lang="ru-RU" sz="1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збыточные символы удаляются на этапе разбиения исходного кода на </a:t>
            </a:r>
            <a:r>
              <a:rPr lang="ru-RU" sz="1400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окены</a:t>
            </a:r>
            <a:r>
              <a:rPr lang="ru-RU" sz="1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4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540385" algn="just">
              <a:spcAft>
                <a:spcPts val="0"/>
              </a:spcAft>
            </a:pPr>
            <a:r>
              <a:rPr lang="ru-RU" sz="1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исание алгоритма удаления избыточных символов:</a:t>
            </a:r>
            <a:endParaRPr lang="ru-RU" sz="14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540385" algn="just">
              <a:spcAft>
                <a:spcPts val="0"/>
              </a:spcAft>
            </a:pPr>
            <a:r>
              <a:rPr lang="ru-RU" sz="1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.  Посимвольно считываем файл с исходным кодом программы.</a:t>
            </a:r>
            <a:endParaRPr lang="ru-RU" sz="14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540385" algn="just">
              <a:spcAft>
                <a:spcPts val="0"/>
              </a:spcAft>
            </a:pPr>
            <a:r>
              <a:rPr lang="ru-RU" sz="1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. Встреча пробела или знака табуляции является своего рода встречей символа-сепаратора.</a:t>
            </a:r>
            <a:endParaRPr lang="ru-RU" sz="14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540385" algn="just">
              <a:spcAft>
                <a:spcPts val="0"/>
              </a:spcAft>
            </a:pPr>
            <a:r>
              <a:rPr lang="ru-RU" sz="14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. В отличие от других символов-сепараторов не записываем в очередь лексем эти символы, т.е. игнорируем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4606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1408802" y="1255059"/>
            <a:ext cx="9465388" cy="4887449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887663"/>
          </a:xfrm>
        </p:spPr>
        <p:txBody>
          <a:bodyPr>
            <a:normAutofit/>
          </a:bodyPr>
          <a:lstStyle/>
          <a:p>
            <a:r>
              <a:rPr lang="ru-RU" dirty="0" smtClean="0"/>
              <a:t>Лексический анализатор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58779" y="1419725"/>
            <a:ext cx="146366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9907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296" y="160421"/>
            <a:ext cx="5566609" cy="887663"/>
          </a:xfrm>
        </p:spPr>
        <p:txBody>
          <a:bodyPr>
            <a:normAutofit/>
          </a:bodyPr>
          <a:lstStyle/>
          <a:p>
            <a:r>
              <a:rPr lang="ru-RU" dirty="0" smtClean="0"/>
              <a:t>Лексический анализатор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58779" y="1419725"/>
            <a:ext cx="146366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3012303"/>
              </p:ext>
            </p:extLst>
          </p:nvPr>
        </p:nvGraphicFramePr>
        <p:xfrm>
          <a:off x="1058779" y="770178"/>
          <a:ext cx="3245188" cy="27340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87115"/>
                <a:gridCol w="1116272"/>
                <a:gridCol w="94180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Тип цепочки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Цепочка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Лексема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rowSpan="1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лючевые слова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ar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 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g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 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chr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 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func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out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wer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strl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t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ody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f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q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hen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lse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3967723"/>
              </p:ext>
            </p:extLst>
          </p:nvPr>
        </p:nvGraphicFramePr>
        <p:xfrm>
          <a:off x="1064991" y="3336183"/>
          <a:ext cx="3230784" cy="14721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87115"/>
                <a:gridCol w="1115177"/>
                <a:gridCol w="928492"/>
              </a:tblGrid>
              <a:tr h="0">
                <a:tc rowSpan="7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епараторы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1EDF5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1EDF5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,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,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: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: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{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{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}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}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(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(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)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)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3906567"/>
              </p:ext>
            </p:extLst>
          </p:nvPr>
        </p:nvGraphicFramePr>
        <p:xfrm>
          <a:off x="1069808" y="6055632"/>
          <a:ext cx="3225967" cy="6309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04880"/>
                <a:gridCol w="2106706"/>
                <a:gridCol w="514381"/>
              </a:tblGrid>
              <a:tr h="0">
                <a:tc rowSpan="3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Иное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Идентификатор</a:t>
                      </a:r>
                      <a:endParaRPr lang="ru-RU" sz="105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1EDF5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ru-RU" sz="105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1EDF5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Целочисленный литерал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</a:t>
                      </a:r>
                      <a:endParaRPr lang="ru-RU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троковый литерал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3884955"/>
              </p:ext>
            </p:extLst>
          </p:nvPr>
        </p:nvGraphicFramePr>
        <p:xfrm>
          <a:off x="1064991" y="4793760"/>
          <a:ext cx="3230784" cy="12618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8622"/>
                <a:gridCol w="1129553"/>
                <a:gridCol w="922609"/>
              </a:tblGrid>
              <a:tr h="0">
                <a:tc rowSpan="6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ператоры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05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1EDF5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endParaRPr lang="ru-RU" sz="105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1EDF5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-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*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&gt;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&gt;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&lt;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&lt;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=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=</a:t>
                      </a:r>
                      <a:endParaRPr lang="ru-RU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pic>
        <p:nvPicPr>
          <p:cNvPr id="12" name="Рисунок 11"/>
          <p:cNvPicPr/>
          <p:nvPr/>
        </p:nvPicPr>
        <p:blipFill>
          <a:blip r:embed="rId2"/>
          <a:stretch>
            <a:fillRect/>
          </a:stretch>
        </p:blipFill>
        <p:spPr>
          <a:xfrm>
            <a:off x="8697081" y="770177"/>
            <a:ext cx="3391370" cy="6016106"/>
          </a:xfrm>
          <a:prstGeom prst="rect">
            <a:avLst/>
          </a:prstGeom>
        </p:spPr>
      </p:pic>
      <p:pic>
        <p:nvPicPr>
          <p:cNvPr id="13" name="Рисунок 12"/>
          <p:cNvPicPr/>
          <p:nvPr/>
        </p:nvPicPr>
        <p:blipFill>
          <a:blip r:embed="rId3"/>
          <a:stretch>
            <a:fillRect/>
          </a:stretch>
        </p:blipFill>
        <p:spPr>
          <a:xfrm>
            <a:off x="5256476" y="770177"/>
            <a:ext cx="3009900" cy="6016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71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Грань">
  <a:themeElements>
    <a:clrScheme name="Фиолетовый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Грань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рань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23659B44-6E34-4CE8-8F0D-387DA799682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401</TotalTime>
  <Words>1368</Words>
  <Application>Microsoft Office PowerPoint</Application>
  <PresentationFormat>Широкоэкранный</PresentationFormat>
  <Paragraphs>359</Paragraphs>
  <Slides>2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33" baseType="lpstr">
      <vt:lpstr>Arial</vt:lpstr>
      <vt:lpstr>Calibri</vt:lpstr>
      <vt:lpstr>Calibri Light</vt:lpstr>
      <vt:lpstr>Courier New</vt:lpstr>
      <vt:lpstr>Times New Roman</vt:lpstr>
      <vt:lpstr>Trebuchet MS</vt:lpstr>
      <vt:lpstr>Wingdings 3</vt:lpstr>
      <vt:lpstr>Грань</vt:lpstr>
      <vt:lpstr>Visio.Drawing.15</vt:lpstr>
      <vt:lpstr>Visio.Drawing.11</vt:lpstr>
      <vt:lpstr>Разработка компилятора CHAW-2017</vt:lpstr>
      <vt:lpstr>Спецификация языка программирования</vt:lpstr>
      <vt:lpstr>Спецификация языка программирования</vt:lpstr>
      <vt:lpstr>Контрольный пример</vt:lpstr>
      <vt:lpstr>Структура транслятора</vt:lpstr>
      <vt:lpstr>Структура транслятора</vt:lpstr>
      <vt:lpstr>Лексический анализатор</vt:lpstr>
      <vt:lpstr>Лексический анализатор</vt:lpstr>
      <vt:lpstr>Лексический анализатор</vt:lpstr>
      <vt:lpstr>Лексический анализатор</vt:lpstr>
      <vt:lpstr>Лексический анализатор</vt:lpstr>
      <vt:lpstr>Лексический анализатор</vt:lpstr>
      <vt:lpstr>Лексический анализатор</vt:lpstr>
      <vt:lpstr>Синтаксический  анализатор</vt:lpstr>
      <vt:lpstr>Синтаксический анализатор</vt:lpstr>
      <vt:lpstr>Синтаксический анализатор</vt:lpstr>
      <vt:lpstr>Синтаксический анализатор</vt:lpstr>
      <vt:lpstr>Семантический анализатор</vt:lpstr>
      <vt:lpstr>Преобразование выражений</vt:lpstr>
      <vt:lpstr>Преобразование выражений</vt:lpstr>
      <vt:lpstr>Генерация кода</vt:lpstr>
      <vt:lpstr>Тестирование транслятора</vt:lpstr>
      <vt:lpstr>Спасибо за внимание!</vt:lpstr>
    </vt:vector>
  </TitlesOfParts>
  <Company>Bels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компилятора CHAW-2017</dc:title>
  <dc:creator>Андрей Чаевский</dc:creator>
  <cp:lastModifiedBy>Андрей Чаевский</cp:lastModifiedBy>
  <cp:revision>45</cp:revision>
  <dcterms:created xsi:type="dcterms:W3CDTF">2017-12-17T09:00:41Z</dcterms:created>
  <dcterms:modified xsi:type="dcterms:W3CDTF">2017-12-20T04:13:31Z</dcterms:modified>
</cp:coreProperties>
</file>